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50" d="100"/>
          <a:sy n="50" d="100"/>
        </p:scale>
        <p:origin x="348" y="4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6473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096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7913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679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9313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32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66932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793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51688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732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674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404812-EDAC-460D-A556-5CDD12540FB0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27FE1C-2335-4D09-86BF-6DA204ED73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4795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85862" y="-1"/>
            <a:ext cx="191412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176376"/>
              </p:ext>
            </p:extLst>
          </p:nvPr>
        </p:nvGraphicFramePr>
        <p:xfrm>
          <a:off x="1185862" y="0"/>
          <a:ext cx="969697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477019" imgH="5295874" progId="Visio.Drawing.15">
                  <p:embed/>
                </p:oleObj>
              </mc:Choice>
              <mc:Fallback>
                <p:oleObj name="Visio" r:id="rId3" imgW="7477019" imgH="52958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2" y="0"/>
                        <a:ext cx="9696973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4031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aron L.Xu</dc:creator>
  <cp:lastModifiedBy>Aaron L.Xu</cp:lastModifiedBy>
  <cp:revision>1</cp:revision>
  <dcterms:created xsi:type="dcterms:W3CDTF">2016-05-31T05:13:50Z</dcterms:created>
  <dcterms:modified xsi:type="dcterms:W3CDTF">2016-05-31T05:14:07Z</dcterms:modified>
</cp:coreProperties>
</file>